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B37182">
        <w:rPr>
          <w:rFonts w:ascii="Times New Roman" w:hAnsi="Times New Roman" w:cs="Times New Roman"/>
          <w:sz w:val="24"/>
          <w:szCs w:val="24"/>
        </w:rPr>
        <w:t>Игошина Юля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>студент</w:t>
      </w:r>
      <w:r w:rsidR="007278EB">
        <w:rPr>
          <w:rFonts w:ascii="Times New Roman" w:hAnsi="Times New Roman" w:cs="Times New Roman"/>
          <w:sz w:val="24"/>
          <w:szCs w:val="24"/>
        </w:rPr>
        <w:t>ка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группы </w:t>
      </w:r>
      <w:r w:rsidR="00A470B7" w:rsidRPr="00992F4C">
        <w:rPr>
          <w:rFonts w:ascii="Times New Roman" w:hAnsi="Times New Roman" w:cs="Times New Roman"/>
          <w:sz w:val="24"/>
          <w:szCs w:val="24"/>
        </w:rPr>
        <w:t>1</w:t>
      </w:r>
      <w:r w:rsidR="005B4DCC" w:rsidRPr="005B4DCC">
        <w:rPr>
          <w:rFonts w:ascii="Times New Roman" w:hAnsi="Times New Roman" w:cs="Times New Roman"/>
          <w:sz w:val="24"/>
          <w:szCs w:val="24"/>
        </w:rPr>
        <w:t>9</w:t>
      </w:r>
      <w:r w:rsidR="009A03A9">
        <w:rPr>
          <w:rFonts w:ascii="Times New Roman" w:hAnsi="Times New Roman" w:cs="Times New Roman"/>
          <w:sz w:val="24"/>
          <w:szCs w:val="24"/>
        </w:rPr>
        <w:t>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37182" w:rsidRPr="00B37182">
        <w:rPr>
          <w:rFonts w:ascii="Times New Roman" w:hAnsi="Times New Roman" w:cs="Times New Roman"/>
          <w:sz w:val="24"/>
          <w:szCs w:val="24"/>
        </w:rPr>
        <w:t>Организация по оказанию услуг в сфере здоровья «</w:t>
      </w:r>
      <w:proofErr w:type="spellStart"/>
      <w:r w:rsidR="00B37182" w:rsidRPr="00B37182">
        <w:rPr>
          <w:rFonts w:ascii="Times New Roman" w:hAnsi="Times New Roman" w:cs="Times New Roman"/>
          <w:sz w:val="24"/>
          <w:szCs w:val="24"/>
        </w:rPr>
        <w:t>Вай</w:t>
      </w:r>
      <w:proofErr w:type="spellEnd"/>
      <w:r w:rsidR="00B37182" w:rsidRPr="00B37182">
        <w:rPr>
          <w:rFonts w:ascii="Times New Roman" w:hAnsi="Times New Roman" w:cs="Times New Roman"/>
          <w:sz w:val="24"/>
          <w:szCs w:val="24"/>
        </w:rPr>
        <w:t xml:space="preserve"> Тай»</w:t>
      </w:r>
      <w:r w:rsidR="00B37182">
        <w:rPr>
          <w:rFonts w:ascii="Times New Roman" w:hAnsi="Times New Roman" w:cs="Times New Roman"/>
          <w:sz w:val="24"/>
          <w:szCs w:val="24"/>
        </w:rPr>
        <w:t xml:space="preserve">. </w:t>
      </w: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B37182" w:rsidRPr="00B37182">
        <w:rPr>
          <w:rFonts w:ascii="Times New Roman" w:hAnsi="Times New Roman" w:cs="Times New Roman"/>
          <w:sz w:val="24"/>
          <w:szCs w:val="24"/>
        </w:rPr>
        <w:t>Организаци</w:t>
      </w:r>
      <w:r w:rsidR="00B37182">
        <w:rPr>
          <w:rFonts w:ascii="Times New Roman" w:hAnsi="Times New Roman" w:cs="Times New Roman"/>
          <w:sz w:val="24"/>
          <w:szCs w:val="24"/>
        </w:rPr>
        <w:t>и</w:t>
      </w:r>
      <w:r w:rsidR="00B37182" w:rsidRPr="00B37182">
        <w:rPr>
          <w:rFonts w:ascii="Times New Roman" w:hAnsi="Times New Roman" w:cs="Times New Roman"/>
          <w:sz w:val="24"/>
          <w:szCs w:val="24"/>
        </w:rPr>
        <w:t xml:space="preserve"> по оказанию услуг в сфере здоровья «</w:t>
      </w:r>
      <w:proofErr w:type="spellStart"/>
      <w:r w:rsidR="00B37182" w:rsidRPr="00B37182">
        <w:rPr>
          <w:rFonts w:ascii="Times New Roman" w:hAnsi="Times New Roman" w:cs="Times New Roman"/>
          <w:sz w:val="24"/>
          <w:szCs w:val="24"/>
        </w:rPr>
        <w:t>Вай</w:t>
      </w:r>
      <w:proofErr w:type="spellEnd"/>
      <w:r w:rsidR="00B37182" w:rsidRPr="00B37182">
        <w:rPr>
          <w:rFonts w:ascii="Times New Roman" w:hAnsi="Times New Roman" w:cs="Times New Roman"/>
          <w:sz w:val="24"/>
          <w:szCs w:val="24"/>
        </w:rPr>
        <w:t xml:space="preserve"> Тай»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E7302B" w:rsidRPr="00B37182" w:rsidRDefault="00B37182" w:rsidP="00B37182">
      <w:pPr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чёт </w:t>
      </w:r>
      <w:r w:rsidR="00FB6E6A" w:rsidRPr="00B37182">
        <w:rPr>
          <w:rFonts w:ascii="Times New Roman" w:hAnsi="Times New Roman" w:cs="Times New Roman"/>
          <w:sz w:val="24"/>
          <w:szCs w:val="24"/>
        </w:rPr>
        <w:t>оказания услуг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352.5pt" o:ole="">
            <v:imagedata r:id="rId5" o:title=""/>
          </v:shape>
          <o:OLEObject Type="Embed" ProgID="Visio.Drawing.11" ShapeID="_x0000_i1025" DrawAspect="Content" ObjectID="_1744898804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B37182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37182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1DFB8674" wp14:editId="528DFF68">
            <wp:extent cx="6645910" cy="3777615"/>
            <wp:effectExtent l="0" t="0" r="2540" b="0"/>
            <wp:docPr id="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77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</w:t>
            </w:r>
            <w:r w:rsidR="00B37182">
              <w:rPr>
                <w:rFonts w:ascii="Times New Roman" w:hAnsi="Times New Roman" w:cs="Times New Roman"/>
                <w:sz w:val="24"/>
                <w:szCs w:val="24"/>
              </w:rPr>
              <w:t xml:space="preserve">редставляет собой каталог услуг 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в виде плиточного интерфейса. Каждая услуга отображается в виде карточки с краткой </w:t>
            </w:r>
            <w:proofErr w:type="gramStart"/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информацией:.</w:t>
            </w:r>
            <w:proofErr w:type="gramEnd"/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Пользователь имеет возможность отфильтровать список по к</w:t>
            </w:r>
            <w:r w:rsidR="00B37182">
              <w:rPr>
                <w:rFonts w:ascii="Times New Roman" w:hAnsi="Times New Roman" w:cs="Times New Roman"/>
                <w:sz w:val="24"/>
                <w:szCs w:val="24"/>
              </w:rPr>
              <w:t>атегории, выполнить поиск по названию услуги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кже имеется возможность посмотреть</w:t>
            </w:r>
            <w:r w:rsidR="00B37182">
              <w:rPr>
                <w:rFonts w:ascii="Times New Roman" w:hAnsi="Times New Roman" w:cs="Times New Roman"/>
                <w:sz w:val="24"/>
                <w:szCs w:val="24"/>
              </w:rPr>
              <w:t xml:space="preserve"> более подробнее информацию об </w:t>
            </w:r>
            <w:proofErr w:type="gramStart"/>
            <w:r w:rsidR="00B37182">
              <w:rPr>
                <w:rFonts w:ascii="Times New Roman" w:hAnsi="Times New Roman" w:cs="Times New Roman"/>
                <w:sz w:val="24"/>
                <w:szCs w:val="24"/>
              </w:rPr>
              <w:t xml:space="preserve">услуг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этого надо на любой карточке нажать на кнопку </w:t>
            </w:r>
            <w:r w:rsidR="00B37182">
              <w:rPr>
                <w:rFonts w:ascii="Times New Roman" w:hAnsi="Times New Roman" w:cs="Times New Roman"/>
                <w:sz w:val="24"/>
                <w:szCs w:val="24"/>
              </w:rPr>
              <w:t>Подробне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ЗИТСЯ ДОПО</w:t>
            </w:r>
            <w:r w:rsidR="00B37182">
              <w:rPr>
                <w:rFonts w:ascii="Times New Roman" w:hAnsi="Times New Roman" w:cs="Times New Roman"/>
                <w:sz w:val="24"/>
                <w:szCs w:val="24"/>
              </w:rPr>
              <w:t>ЛНИТЕЛЬНОЕ ОКНО С ИНФОРМАЦИЕЙ ОЮ УСЛУГЕ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92F4C" w:rsidRDefault="00B3718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2932C3" wp14:editId="65B8D179">
                  <wp:extent cx="3246755" cy="2465070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65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B3718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333F9CB" wp14:editId="05825BC5">
                  <wp:extent cx="1978357" cy="1811353"/>
                  <wp:effectExtent l="0" t="0" r="3175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4655" cy="18171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B4DCC" w:rsidRDefault="00B3718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D2E705" wp14:editId="2D8C9523">
                  <wp:extent cx="2223173" cy="1960114"/>
                  <wp:effectExtent l="0" t="0" r="5715" b="254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0352" cy="19664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системе есть две роли клиент и администратор. </w:t>
            </w:r>
            <w:r w:rsidR="00B37182">
              <w:rPr>
                <w:rFonts w:ascii="Times New Roman" w:hAnsi="Times New Roman" w:cs="Times New Roman"/>
                <w:sz w:val="24"/>
                <w:szCs w:val="24"/>
              </w:rPr>
              <w:t>Клиент может только записаться на сеанс или оформить покупку сертификата.</w:t>
            </w:r>
          </w:p>
          <w:p w:rsidR="00A96DE4" w:rsidRDefault="00B37182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любую услугу и нажмите на кнопку Записаться</w:t>
            </w:r>
          </w:p>
        </w:tc>
        <w:tc>
          <w:tcPr>
            <w:tcW w:w="5329" w:type="dxa"/>
          </w:tcPr>
          <w:p w:rsidR="00A96DE4" w:rsidRDefault="00B3718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3D57CFD" wp14:editId="7D824ADA">
                  <wp:extent cx="2571191" cy="1988361"/>
                  <wp:effectExtent l="0" t="0" r="635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8820" cy="1994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7182" w:rsidTr="00E40443">
        <w:tc>
          <w:tcPr>
            <w:tcW w:w="599" w:type="dxa"/>
          </w:tcPr>
          <w:p w:rsidR="00B37182" w:rsidRDefault="00F87F5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5" w:type="dxa"/>
          </w:tcPr>
          <w:p w:rsidR="00B37182" w:rsidRPr="00B37182" w:rsidRDefault="00B37182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появившемся окне заполним информацию и нажмем ОК</w:t>
            </w:r>
            <w:r w:rsidRPr="00B3718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:rsidR="00B37182" w:rsidRDefault="00B3718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442A18A" wp14:editId="51EEFA6B">
                  <wp:extent cx="3246755" cy="2395220"/>
                  <wp:effectExtent l="0" t="0" r="0" b="508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95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7182" w:rsidTr="00E40443">
        <w:tc>
          <w:tcPr>
            <w:tcW w:w="599" w:type="dxa"/>
          </w:tcPr>
          <w:p w:rsidR="00B37182" w:rsidRDefault="00F87F5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B37182" w:rsidRPr="00B37182" w:rsidRDefault="00B37182" w:rsidP="00B3718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сле сохранения записи отобразится окно и на форме появится кнопка Сохранить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DF</w:t>
            </w:r>
          </w:p>
        </w:tc>
        <w:tc>
          <w:tcPr>
            <w:tcW w:w="5329" w:type="dxa"/>
          </w:tcPr>
          <w:p w:rsidR="00B37182" w:rsidRDefault="00B3718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0609E07" wp14:editId="452866DF">
                  <wp:extent cx="1524000" cy="1266825"/>
                  <wp:effectExtent l="0" t="0" r="0" b="952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0" cy="1266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7182" w:rsidTr="00E40443">
        <w:tc>
          <w:tcPr>
            <w:tcW w:w="599" w:type="dxa"/>
          </w:tcPr>
          <w:p w:rsidR="00B37182" w:rsidRDefault="00F87F5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B37182" w:rsidRPr="00B37182" w:rsidRDefault="00B37182" w:rsidP="00B3718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DF</w:t>
            </w:r>
          </w:p>
        </w:tc>
        <w:tc>
          <w:tcPr>
            <w:tcW w:w="5329" w:type="dxa"/>
          </w:tcPr>
          <w:p w:rsidR="00B37182" w:rsidRDefault="00B3718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E0FE749" wp14:editId="109EA504">
                  <wp:extent cx="3246755" cy="2385695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85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7182" w:rsidTr="00E40443">
        <w:tc>
          <w:tcPr>
            <w:tcW w:w="599" w:type="dxa"/>
          </w:tcPr>
          <w:p w:rsidR="00B37182" w:rsidRDefault="00F87F5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B37182" w:rsidRDefault="00B37182" w:rsidP="00B3718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кажем путь и название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пдф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айл.</w:t>
            </w:r>
          </w:p>
          <w:p w:rsidR="00B37182" w:rsidRPr="00B37182" w:rsidRDefault="00B37182" w:rsidP="00B3718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храняешь, потом показываешь сохраненный файл.</w:t>
            </w:r>
          </w:p>
        </w:tc>
        <w:tc>
          <w:tcPr>
            <w:tcW w:w="5329" w:type="dxa"/>
          </w:tcPr>
          <w:p w:rsidR="00B37182" w:rsidRDefault="00B3718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7E9C8B" wp14:editId="360AB4ED">
                  <wp:extent cx="3246755" cy="1829435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29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7F5B" w:rsidTr="00E40443">
        <w:tc>
          <w:tcPr>
            <w:tcW w:w="599" w:type="dxa"/>
          </w:tcPr>
          <w:p w:rsidR="00F87F5B" w:rsidRDefault="00FB6E6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045" w:type="dxa"/>
          </w:tcPr>
          <w:p w:rsidR="00F87F5B" w:rsidRDefault="00F87F5B" w:rsidP="00B3718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формим сертификат.</w:t>
            </w:r>
          </w:p>
          <w:p w:rsidR="00F87F5B" w:rsidRPr="00F87F5B" w:rsidRDefault="00F87F5B" w:rsidP="00B3718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м на любой услуге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Купит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ертификат</w:t>
            </w:r>
            <w:r w:rsidRPr="00F87F5B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олняем данные, затем нажимаем Ок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Сохранит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D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Запоминаем номер сертификата.</w:t>
            </w:r>
          </w:p>
        </w:tc>
        <w:tc>
          <w:tcPr>
            <w:tcW w:w="5329" w:type="dxa"/>
          </w:tcPr>
          <w:p w:rsidR="00F87F5B" w:rsidRDefault="00F87F5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2838450" wp14:editId="4CCA773A">
                  <wp:extent cx="3246755" cy="1623695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23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87F5B" w:rsidRDefault="00F87F5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66EFBA5" wp14:editId="5574B0B9">
                  <wp:extent cx="3246755" cy="1623695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23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87F5B" w:rsidRDefault="00F87F5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65A8B2" wp14:editId="606DE9E1">
                  <wp:extent cx="3246755" cy="1024255"/>
                  <wp:effectExtent l="0" t="0" r="0" b="444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24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FB6E6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:rsidR="00F87F5B" w:rsidRDefault="00F87F5B" w:rsidP="00F87F5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Назад.</w:t>
            </w:r>
          </w:p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A05F3B" wp14:editId="7B1A052F">
                  <wp:extent cx="3246755" cy="2207260"/>
                  <wp:effectExtent l="0" t="0" r="0" b="254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07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FB6E6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BE0653" w:rsidRDefault="00C91E26" w:rsidP="00F87F5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правом верхнем углу появятся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овые кнопки </w:t>
            </w:r>
            <w:r w:rsidR="00F87F5B">
              <w:rPr>
                <w:rFonts w:ascii="Times New Roman" w:hAnsi="Times New Roman" w:cs="Times New Roman"/>
                <w:sz w:val="24"/>
                <w:szCs w:val="24"/>
              </w:rPr>
              <w:t>Мастера, Услуги, Прайс-Лист, Заявки и сертификаты</w:t>
            </w:r>
          </w:p>
        </w:tc>
        <w:tc>
          <w:tcPr>
            <w:tcW w:w="5329" w:type="dxa"/>
          </w:tcPr>
          <w:p w:rsidR="00BE0653" w:rsidRDefault="00F87F5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A6C8BD1" wp14:editId="3D871BE8">
                  <wp:extent cx="3246755" cy="1016000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16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FB6E6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4045" w:type="dxa"/>
          </w:tcPr>
          <w:p w:rsidR="00BE0653" w:rsidRDefault="00C91E26" w:rsidP="00F87F5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 w:rsidR="00F87F5B">
              <w:rPr>
                <w:rFonts w:ascii="Times New Roman" w:hAnsi="Times New Roman" w:cs="Times New Roman"/>
                <w:sz w:val="24"/>
                <w:szCs w:val="24"/>
              </w:rPr>
              <w:t>Масте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Появится с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 xml:space="preserve">траница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 xml:space="preserve"> со всеми тренерами</w:t>
            </w:r>
          </w:p>
        </w:tc>
        <w:tc>
          <w:tcPr>
            <w:tcW w:w="5329" w:type="dxa"/>
          </w:tcPr>
          <w:p w:rsidR="00BE0653" w:rsidRDefault="00F87F5B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7796F65" wp14:editId="4F150C42">
                  <wp:extent cx="3086100" cy="1209675"/>
                  <wp:effectExtent l="0" t="0" r="0" b="952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6100" cy="1209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FB6E6A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874A91" w:rsidRPr="00045246" w:rsidRDefault="00874A91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F87F5B">
              <w:rPr>
                <w:rFonts w:ascii="Times New Roman" w:hAnsi="Times New Roman" w:cs="Times New Roman"/>
                <w:sz w:val="24"/>
                <w:szCs w:val="24"/>
              </w:rPr>
              <w:t>Мастера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отображения информации о </w:t>
            </w:r>
            <w:r w:rsidR="00F87F5B">
              <w:rPr>
                <w:rFonts w:ascii="Times New Roman" w:hAnsi="Times New Roman" w:cs="Times New Roman"/>
                <w:sz w:val="24"/>
                <w:szCs w:val="24"/>
              </w:rPr>
              <w:t>Мастерах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в табличном виде, открытия страницы редактирования и добавления, удаления выделенной записи, а также для перехода 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ругие страницы приложения.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4A91" w:rsidRPr="009B1F2B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ИЗМЕНИТЬ</w:t>
            </w:r>
          </w:p>
        </w:tc>
        <w:tc>
          <w:tcPr>
            <w:tcW w:w="5329" w:type="dxa"/>
          </w:tcPr>
          <w:p w:rsidR="00874A91" w:rsidRDefault="00F87F5B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667053B" wp14:editId="69DFECE1">
                  <wp:extent cx="3246755" cy="2541905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4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FB6E6A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874A91" w:rsidRDefault="00F87F5B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то страница для редактирования данных о мастерах</w:t>
            </w:r>
            <w:r w:rsidR="00F60EF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</w:t>
            </w:r>
          </w:p>
          <w:p w:rsidR="00F60EF2" w:rsidRDefault="00F60EF2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 и еще раз НАЗАД. Переходим на главную форму</w:t>
            </w:r>
          </w:p>
          <w:p w:rsidR="00F60EF2" w:rsidRPr="00C7605A" w:rsidRDefault="00F60EF2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29" w:type="dxa"/>
          </w:tcPr>
          <w:p w:rsidR="00874A91" w:rsidRPr="00C7605A" w:rsidRDefault="00F87F5B" w:rsidP="00874A91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558B729" wp14:editId="33B9BC91">
                  <wp:extent cx="3246755" cy="2797810"/>
                  <wp:effectExtent l="0" t="0" r="0" b="254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97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7F5B" w:rsidTr="00E40443">
        <w:tc>
          <w:tcPr>
            <w:tcW w:w="599" w:type="dxa"/>
          </w:tcPr>
          <w:p w:rsidR="00F87F5B" w:rsidRDefault="00FB6E6A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F87F5B" w:rsidRDefault="00F87F5B" w:rsidP="00F87F5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слуг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Появится страница  со всем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слугами</w:t>
            </w:r>
          </w:p>
        </w:tc>
        <w:tc>
          <w:tcPr>
            <w:tcW w:w="5329" w:type="dxa"/>
          </w:tcPr>
          <w:p w:rsidR="00F87F5B" w:rsidRDefault="00F87F5B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84203D" wp14:editId="69AD53E3">
                  <wp:extent cx="2886075" cy="904875"/>
                  <wp:effectExtent l="0" t="0" r="9525" b="9525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6075" cy="904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7F5B" w:rsidTr="00E40443">
        <w:tc>
          <w:tcPr>
            <w:tcW w:w="599" w:type="dxa"/>
          </w:tcPr>
          <w:p w:rsidR="00F87F5B" w:rsidRDefault="00FB6E6A" w:rsidP="00F87F5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4045" w:type="dxa"/>
          </w:tcPr>
          <w:p w:rsidR="00F87F5B" w:rsidRPr="00045246" w:rsidRDefault="00F87F5B" w:rsidP="00F87F5B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слуги</w:t>
            </w:r>
          </w:p>
          <w:p w:rsidR="00F87F5B" w:rsidRDefault="00F87F5B" w:rsidP="00F87F5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Данная страница предназнач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для отображения информации об услугах 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в табличном виде, открытия страницы редактирования и добавления, удаления выделенной записи, а также для перехода 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ругие страницы приложения.</w:t>
            </w:r>
          </w:p>
          <w:p w:rsidR="00F87F5B" w:rsidRDefault="00F87F5B" w:rsidP="00F87F5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87F5B" w:rsidRPr="009B1F2B" w:rsidRDefault="00F87F5B" w:rsidP="00F87F5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ИЗМЕНИТЬ</w:t>
            </w:r>
          </w:p>
        </w:tc>
        <w:tc>
          <w:tcPr>
            <w:tcW w:w="5329" w:type="dxa"/>
          </w:tcPr>
          <w:p w:rsidR="00F87F5B" w:rsidRDefault="00F60EF2" w:rsidP="00F87F5B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D219C28" wp14:editId="1D707876">
                  <wp:extent cx="3231345" cy="2649323"/>
                  <wp:effectExtent l="0" t="0" r="7620" b="0"/>
                  <wp:docPr id="545" name="Рисунок 5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3093" cy="2658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7F5B" w:rsidTr="00E40443">
        <w:tc>
          <w:tcPr>
            <w:tcW w:w="599" w:type="dxa"/>
          </w:tcPr>
          <w:p w:rsidR="00F87F5B" w:rsidRDefault="00FB6E6A" w:rsidP="00F87F5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F87F5B" w:rsidRDefault="00F87F5B" w:rsidP="00F60EF2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то страни</w:t>
            </w:r>
            <w:r w:rsidR="00F60EF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а для редактирования данных об услуге.</w:t>
            </w:r>
          </w:p>
          <w:p w:rsidR="00F60EF2" w:rsidRPr="00C7605A" w:rsidRDefault="00F60EF2" w:rsidP="00F60EF2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жимаем на кнопку назад</w:t>
            </w:r>
          </w:p>
        </w:tc>
        <w:tc>
          <w:tcPr>
            <w:tcW w:w="5329" w:type="dxa"/>
          </w:tcPr>
          <w:p w:rsidR="00F87F5B" w:rsidRPr="00C7605A" w:rsidRDefault="00F60EF2" w:rsidP="00F87F5B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520C8209" wp14:editId="44E56205">
                  <wp:extent cx="2960305" cy="2381535"/>
                  <wp:effectExtent l="0" t="0" r="0" b="0"/>
                  <wp:docPr id="546" name="Рисунок 5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5322" cy="2393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87F5B" w:rsidTr="00E40443">
        <w:tc>
          <w:tcPr>
            <w:tcW w:w="599" w:type="dxa"/>
          </w:tcPr>
          <w:p w:rsidR="00F87F5B" w:rsidRDefault="00FB6E6A" w:rsidP="00F87F5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:rsidR="00F87F5B" w:rsidRDefault="00F87F5B" w:rsidP="00F87F5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87F5B" w:rsidRDefault="00F87F5B" w:rsidP="00F87F5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ВЫДЕЛЯЕШЬ ЛЮБУЮ ЗАПИСЬ И НАЖИМАЕШЬ НА КНОПКУ </w:t>
            </w:r>
            <w:r w:rsidR="00F60EF2">
              <w:rPr>
                <w:rFonts w:ascii="Times New Roman" w:hAnsi="Times New Roman" w:cs="Times New Roman"/>
                <w:sz w:val="24"/>
                <w:szCs w:val="24"/>
              </w:rPr>
              <w:t>Продаж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60EF2" w:rsidRDefault="00F87F5B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F60EF2">
              <w:rPr>
                <w:rFonts w:ascii="Times New Roman" w:hAnsi="Times New Roman" w:cs="Times New Roman"/>
                <w:sz w:val="28"/>
                <w:szCs w:val="28"/>
              </w:rPr>
              <w:t>Продаж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: эта страница предназначена для просмотра информации о</w:t>
            </w:r>
            <w:r w:rsidR="00F60EF2">
              <w:rPr>
                <w:rFonts w:ascii="Times New Roman" w:hAnsi="Times New Roman" w:cs="Times New Roman"/>
                <w:sz w:val="28"/>
                <w:szCs w:val="28"/>
              </w:rPr>
              <w:t>б истории оказания этой услуги.</w:t>
            </w:r>
          </w:p>
          <w:p w:rsidR="00F60EF2" w:rsidRPr="00C7605A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0EF2">
              <w:rPr>
                <w:rFonts w:ascii="Times New Roman" w:hAnsi="Times New Roman" w:cs="Times New Roman"/>
                <w:sz w:val="24"/>
                <w:szCs w:val="24"/>
              </w:rPr>
              <w:t xml:space="preserve">Нажимаем на кнопк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  <w:p w:rsidR="00F87F5B" w:rsidRPr="00C7605A" w:rsidRDefault="00F87F5B" w:rsidP="00F87F5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329" w:type="dxa"/>
          </w:tcPr>
          <w:p w:rsidR="00F87F5B" w:rsidRDefault="00F87F5B" w:rsidP="00F87F5B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F87F5B" w:rsidRDefault="00F60EF2" w:rsidP="00F87F5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B0C23F3" wp14:editId="0BCBF0C8">
                  <wp:extent cx="3172599" cy="2156214"/>
                  <wp:effectExtent l="0" t="0" r="8890" b="0"/>
                  <wp:docPr id="547" name="Рисунок 5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04784" cy="21780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87F5B" w:rsidRDefault="00F87F5B" w:rsidP="00F87F5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F87F5B" w:rsidRDefault="00F87F5B" w:rsidP="00F87F5B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F60EF2" w:rsidTr="00E40443">
        <w:tc>
          <w:tcPr>
            <w:tcW w:w="59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4045" w:type="dxa"/>
          </w:tcPr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КНОПК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ДЫ УСЛУГ</w:t>
            </w:r>
          </w:p>
          <w:p w:rsidR="00F60EF2" w:rsidRPr="00C7605A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ды услуг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</w:t>
            </w:r>
            <w:proofErr w:type="gramStart"/>
            <w:r w:rsidRPr="00C7605A">
              <w:rPr>
                <w:rFonts w:ascii="Times New Roman" w:hAnsi="Times New Roman" w:cs="Times New Roman"/>
                <w:sz w:val="24"/>
                <w:szCs w:val="28"/>
              </w:rPr>
              <w:t>информации .</w:t>
            </w:r>
            <w:proofErr w:type="gramEnd"/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 Добавление и редактирование осуществляется через дополнительную форму. </w:t>
            </w:r>
          </w:p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 и еще раз НАЗАД. Переходим на главную форму</w:t>
            </w:r>
          </w:p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60EF2" w:rsidRDefault="00F60EF2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7B42C3D" wp14:editId="2611DC41">
                  <wp:extent cx="3246755" cy="2326005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26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60EF2" w:rsidRDefault="00F60EF2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9296B35" wp14:editId="20BFAECF">
                  <wp:extent cx="3246755" cy="2284095"/>
                  <wp:effectExtent l="0" t="0" r="0" b="1905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84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60EF2" w:rsidRDefault="00F60EF2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26EAE12F" wp14:editId="1BCD96C0">
                  <wp:extent cx="3441041" cy="1229513"/>
                  <wp:effectExtent l="0" t="0" r="7620" b="8890"/>
                  <wp:docPr id="549" name="Рисунок 5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0522" cy="12364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EF2" w:rsidTr="00E40443">
        <w:tc>
          <w:tcPr>
            <w:tcW w:w="59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F60EF2" w:rsidRDefault="00F60EF2" w:rsidP="00F60EF2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райс-лис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Появится страница </w:t>
            </w:r>
          </w:p>
        </w:tc>
        <w:tc>
          <w:tcPr>
            <w:tcW w:w="5329" w:type="dxa"/>
          </w:tcPr>
          <w:p w:rsidR="00F60EF2" w:rsidRDefault="00F60EF2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FEEB305" wp14:editId="7E1EB609">
                  <wp:extent cx="3143250" cy="1047750"/>
                  <wp:effectExtent l="0" t="0" r="0" b="0"/>
                  <wp:docPr id="514" name="Рисунок 5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3250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EF2" w:rsidTr="00E40443">
        <w:tc>
          <w:tcPr>
            <w:tcW w:w="59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4045" w:type="dxa"/>
          </w:tcPr>
          <w:p w:rsidR="00F60EF2" w:rsidRDefault="00F60EF2" w:rsidP="00F60EF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60EF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«Прайс-лист». Эта форма доступна только администратору. Для того, чтобы открыть эту форму нужно нажать на </w:t>
            </w:r>
            <w:proofErr w:type="gramStart"/>
            <w:r w:rsidRPr="00F60EF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у  ,</w:t>
            </w:r>
            <w:proofErr w:type="gramEnd"/>
            <w:r w:rsidRPr="00F60EF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расположенную на главной форме приложения в правом верхнем углу. Данная страница предназначена для отображения информации о стоимости услуг в табличном виде, открытия страницы редактирования, добавления, удаления выделенной записи, а также для перехода на другие страницы приложения. (Рис.53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60EF2" w:rsidRPr="009B1F2B" w:rsidRDefault="00F60EF2" w:rsidP="00F60EF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ИЗМЕНИТЬ</w:t>
            </w:r>
          </w:p>
        </w:tc>
        <w:tc>
          <w:tcPr>
            <w:tcW w:w="5329" w:type="dxa"/>
          </w:tcPr>
          <w:p w:rsidR="00F60EF2" w:rsidRDefault="00F60EF2" w:rsidP="00F60EF2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F31B22" wp14:editId="2A6496EF">
                  <wp:extent cx="2708954" cy="1894096"/>
                  <wp:effectExtent l="0" t="0" r="0" b="0"/>
                  <wp:docPr id="556" name="Рисунок 5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0429" cy="1909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EF2" w:rsidTr="00E40443">
        <w:tc>
          <w:tcPr>
            <w:tcW w:w="59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0</w:t>
            </w:r>
          </w:p>
        </w:tc>
        <w:tc>
          <w:tcPr>
            <w:tcW w:w="4045" w:type="dxa"/>
          </w:tcPr>
          <w:p w:rsidR="00F60EF2" w:rsidRDefault="00F60EF2" w:rsidP="00F60EF2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то страница для редактирования данных.</w:t>
            </w:r>
          </w:p>
          <w:p w:rsidR="00F60EF2" w:rsidRPr="00C7605A" w:rsidRDefault="00F60EF2" w:rsidP="00F60EF2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жимаем на кнопку назад</w:t>
            </w:r>
          </w:p>
        </w:tc>
        <w:tc>
          <w:tcPr>
            <w:tcW w:w="5329" w:type="dxa"/>
          </w:tcPr>
          <w:p w:rsidR="00F60EF2" w:rsidRPr="00C7605A" w:rsidRDefault="00F60EF2" w:rsidP="00F60EF2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24559746" wp14:editId="02992277">
                  <wp:extent cx="4404531" cy="1292477"/>
                  <wp:effectExtent l="0" t="0" r="0" b="3175"/>
                  <wp:docPr id="557" name="Рисунок 5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9935" cy="1296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EF2" w:rsidTr="00E40443">
        <w:tc>
          <w:tcPr>
            <w:tcW w:w="59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4045" w:type="dxa"/>
          </w:tcPr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КНОПК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лительность сеанса</w:t>
            </w:r>
          </w:p>
          <w:p w:rsidR="00F60EF2" w:rsidRPr="00C7605A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лительность сеанса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</w:t>
            </w:r>
            <w:proofErr w:type="gramStart"/>
            <w:r w:rsidRPr="00C7605A">
              <w:rPr>
                <w:rFonts w:ascii="Times New Roman" w:hAnsi="Times New Roman" w:cs="Times New Roman"/>
                <w:sz w:val="24"/>
                <w:szCs w:val="28"/>
              </w:rPr>
              <w:t>информации .</w:t>
            </w:r>
            <w:proofErr w:type="gramEnd"/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 Добавление и редактирование осуществляется через дополнительную форму. </w:t>
            </w:r>
          </w:p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 и еще раз НАЗАД. Переходим на главную форму</w:t>
            </w:r>
          </w:p>
          <w:p w:rsidR="00F60EF2" w:rsidRDefault="00F60EF2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60EF2" w:rsidRDefault="00F60EF2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FE8BE9" wp14:editId="6700E91F">
                  <wp:extent cx="3246755" cy="976630"/>
                  <wp:effectExtent l="0" t="0" r="0" b="0"/>
                  <wp:docPr id="518" name="Рисунок 5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76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60EF2" w:rsidRDefault="00F60EF2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2C86ADDD" wp14:editId="45C8D026">
                  <wp:extent cx="3041950" cy="1731847"/>
                  <wp:effectExtent l="0" t="0" r="6350" b="1905"/>
                  <wp:docPr id="558" name="Рисунок 5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1178" cy="17371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60EF2" w:rsidRDefault="00F60EF2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48FA3E97" wp14:editId="433FFA1A">
                  <wp:extent cx="2911416" cy="1039791"/>
                  <wp:effectExtent l="0" t="0" r="3810" b="8255"/>
                  <wp:docPr id="559" name="Рисунок 5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6658" cy="1045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EF2" w:rsidTr="00E40443">
        <w:tc>
          <w:tcPr>
            <w:tcW w:w="59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4045" w:type="dxa"/>
          </w:tcPr>
          <w:p w:rsidR="00F60EF2" w:rsidRDefault="00FB6E6A" w:rsidP="00FB6E6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ертификат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Появится страница</w:t>
            </w:r>
          </w:p>
        </w:tc>
        <w:tc>
          <w:tcPr>
            <w:tcW w:w="532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ADAA9F5" wp14:editId="1C226750">
                  <wp:extent cx="3038475" cy="866775"/>
                  <wp:effectExtent l="0" t="0" r="9525" b="9525"/>
                  <wp:docPr id="519" name="Рисунок 5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8475" cy="866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EF2" w:rsidTr="00E40443">
        <w:tc>
          <w:tcPr>
            <w:tcW w:w="59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045" w:type="dxa"/>
          </w:tcPr>
          <w:p w:rsidR="00F60EF2" w:rsidRDefault="00FB6E6A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Сертификаты»: эта страница предназначена для просмотра и удаления информации о сертификатах. Добавление и редактирование осуществляется через дополнительную форму.</w:t>
            </w:r>
          </w:p>
          <w:p w:rsidR="00FB6E6A" w:rsidRDefault="00FB6E6A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ХОДИШЬ СОЗДАННЫЙ ТОБОЙ СЕРТИФИКАТ. ПОКАЗЫВАЕШЬ ЕГО и ЕГО НОМЕР.</w:t>
            </w:r>
          </w:p>
        </w:tc>
        <w:tc>
          <w:tcPr>
            <w:tcW w:w="532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ED71420" wp14:editId="25DF2881">
                  <wp:extent cx="3246755" cy="2289810"/>
                  <wp:effectExtent l="0" t="0" r="0" b="0"/>
                  <wp:docPr id="520" name="Рисунок 5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89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60EF2" w:rsidRDefault="00F60EF2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F60EF2" w:rsidRDefault="00F60EF2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F60EF2" w:rsidTr="00E40443">
        <w:tc>
          <w:tcPr>
            <w:tcW w:w="59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4045" w:type="dxa"/>
          </w:tcPr>
          <w:p w:rsidR="00F60EF2" w:rsidRDefault="00FB6E6A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аница</w:t>
            </w:r>
            <w:r w:rsidRPr="0024577D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явки». Эта форма доступна только администратору. Для того, чтобы открыть эту форму нужно нажать на кнопку </w:t>
            </w:r>
            <w:r>
              <w:rPr>
                <w:noProof/>
              </w:rPr>
              <w:drawing>
                <wp:inline distT="0" distB="0" distL="0" distR="0" wp14:anchorId="6429DFE3" wp14:editId="357F0485">
                  <wp:extent cx="285526" cy="204717"/>
                  <wp:effectExtent l="0" t="0" r="635" b="5080"/>
                  <wp:docPr id="562" name="Рисунок 5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209" cy="208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асположенную на главной форме приложения в правом верхнем углу. Данная страница предназначена для отображения информации о записях на сеансы в табличном виде, открытия страницы редактирования, добавления, удаления выделенной записи, а также для перехода на другие страницы приложения.</w:t>
            </w:r>
          </w:p>
          <w:p w:rsidR="00FB6E6A" w:rsidRDefault="00FB6E6A" w:rsidP="00FB6E6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ходишь созданную клиентом ранее запись и НАЖИМАЕШЬ РЕДАКТИРОВАТЬ.</w:t>
            </w:r>
          </w:p>
          <w:p w:rsidR="00FB6E6A" w:rsidRDefault="00FB6E6A" w:rsidP="00FB6E6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0580644" wp14:editId="7BBC5767">
                  <wp:extent cx="3038475" cy="990600"/>
                  <wp:effectExtent l="0" t="0" r="9525" b="0"/>
                  <wp:docPr id="521" name="Рисунок 5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8475" cy="990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60EF2" w:rsidRDefault="00FB6E6A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F2CB88F" wp14:editId="41B0F860">
                  <wp:extent cx="3481897" cy="3056849"/>
                  <wp:effectExtent l="0" t="0" r="4445" b="0"/>
                  <wp:docPr id="560" name="Рисунок 5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94093" cy="30675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60EF2" w:rsidRDefault="00F60EF2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F60EF2" w:rsidTr="00E40443">
        <w:tc>
          <w:tcPr>
            <w:tcW w:w="59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5</w:t>
            </w:r>
          </w:p>
        </w:tc>
        <w:tc>
          <w:tcPr>
            <w:tcW w:w="4045" w:type="dxa"/>
          </w:tcPr>
          <w:p w:rsidR="00F60EF2" w:rsidRDefault="00FB6E6A" w:rsidP="00F60EF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поле номер сертификата вводишь тот номер.</w:t>
            </w:r>
          </w:p>
          <w:p w:rsidR="00FB6E6A" w:rsidRPr="009B1F2B" w:rsidRDefault="00FB6E6A" w:rsidP="00F60EF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тем на кнопку с ГАЛОЧКОЙ.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ПРОВЕряем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ертификат</w:t>
            </w:r>
          </w:p>
        </w:tc>
        <w:tc>
          <w:tcPr>
            <w:tcW w:w="532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59C08CF" wp14:editId="46ED9E8E">
                  <wp:extent cx="3246755" cy="233108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31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60EF2" w:rsidRDefault="00F60EF2" w:rsidP="00F60EF2">
            <w:pPr>
              <w:pStyle w:val="a7"/>
              <w:ind w:left="0"/>
              <w:jc w:val="both"/>
              <w:rPr>
                <w:noProof/>
              </w:rPr>
            </w:pPr>
          </w:p>
        </w:tc>
      </w:tr>
      <w:tr w:rsidR="00F60EF2" w:rsidTr="00E40443">
        <w:tc>
          <w:tcPr>
            <w:tcW w:w="59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4045" w:type="dxa"/>
          </w:tcPr>
          <w:p w:rsidR="00F60EF2" w:rsidRPr="00177D86" w:rsidRDefault="00FB6E6A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им сумму и нажимаем ОК.</w:t>
            </w:r>
          </w:p>
        </w:tc>
        <w:tc>
          <w:tcPr>
            <w:tcW w:w="532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3DB334" wp14:editId="00DCA749">
                  <wp:extent cx="3246755" cy="2324735"/>
                  <wp:effectExtent l="0" t="0" r="0" b="0"/>
                  <wp:docPr id="522" name="Рисунок 5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24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0EF2" w:rsidTr="00E40443">
        <w:tc>
          <w:tcPr>
            <w:tcW w:w="599" w:type="dxa"/>
          </w:tcPr>
          <w:p w:rsidR="00F60EF2" w:rsidRDefault="00FB6E6A" w:rsidP="00F60EF2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7</w:t>
            </w:r>
            <w:bookmarkStart w:id="0" w:name="_GoBack"/>
            <w:bookmarkEnd w:id="0"/>
          </w:p>
        </w:tc>
        <w:tc>
          <w:tcPr>
            <w:tcW w:w="4045" w:type="dxa"/>
          </w:tcPr>
          <w:p w:rsidR="00F60EF2" w:rsidRDefault="00FB6E6A" w:rsidP="00F60EF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ПРОГРАММЫ ЗАВЕРШЕНА, ГОТОВ ОТВЕТИТЬ НА ВАШИ ВОПРОСЫ.</w:t>
            </w:r>
          </w:p>
        </w:tc>
        <w:tc>
          <w:tcPr>
            <w:tcW w:w="5329" w:type="dxa"/>
          </w:tcPr>
          <w:p w:rsidR="00F60EF2" w:rsidRDefault="00F60EF2" w:rsidP="00F60EF2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CA3913"/>
    <w:multiLevelType w:val="hybridMultilevel"/>
    <w:tmpl w:val="8ADC8840"/>
    <w:lvl w:ilvl="0" w:tplc="8922429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888567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978BC8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ED61B6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2A387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2C6572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76CD1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9EAB5D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A9E484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9"/>
  </w:num>
  <w:num w:numId="5">
    <w:abstractNumId w:val="0"/>
  </w:num>
  <w:num w:numId="6">
    <w:abstractNumId w:val="4"/>
  </w:num>
  <w:num w:numId="7">
    <w:abstractNumId w:val="1"/>
  </w:num>
  <w:num w:numId="8">
    <w:abstractNumId w:val="8"/>
  </w:num>
  <w:num w:numId="9">
    <w:abstractNumId w:val="7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134E9"/>
    <w:rsid w:val="00166E28"/>
    <w:rsid w:val="00177D86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4DCC"/>
    <w:rsid w:val="005B5330"/>
    <w:rsid w:val="005F1707"/>
    <w:rsid w:val="006E49DE"/>
    <w:rsid w:val="006E6BC7"/>
    <w:rsid w:val="007278EB"/>
    <w:rsid w:val="00777E4B"/>
    <w:rsid w:val="008225DC"/>
    <w:rsid w:val="00863326"/>
    <w:rsid w:val="00874A91"/>
    <w:rsid w:val="00903F36"/>
    <w:rsid w:val="0091386A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34F9"/>
    <w:rsid w:val="00A34ABE"/>
    <w:rsid w:val="00A470B7"/>
    <w:rsid w:val="00A96DE4"/>
    <w:rsid w:val="00AA3A5A"/>
    <w:rsid w:val="00B013DC"/>
    <w:rsid w:val="00B37182"/>
    <w:rsid w:val="00B90978"/>
    <w:rsid w:val="00B973F1"/>
    <w:rsid w:val="00BA0BF1"/>
    <w:rsid w:val="00BE0653"/>
    <w:rsid w:val="00BF54B1"/>
    <w:rsid w:val="00C71962"/>
    <w:rsid w:val="00C7605A"/>
    <w:rsid w:val="00C91E26"/>
    <w:rsid w:val="00C92719"/>
    <w:rsid w:val="00CB130E"/>
    <w:rsid w:val="00D34788"/>
    <w:rsid w:val="00DC092D"/>
    <w:rsid w:val="00DD4B1A"/>
    <w:rsid w:val="00E017E1"/>
    <w:rsid w:val="00E40443"/>
    <w:rsid w:val="00E7302B"/>
    <w:rsid w:val="00EC60BE"/>
    <w:rsid w:val="00F402A7"/>
    <w:rsid w:val="00F5045B"/>
    <w:rsid w:val="00F50FEE"/>
    <w:rsid w:val="00F60EF2"/>
    <w:rsid w:val="00F7726F"/>
    <w:rsid w:val="00F87F5B"/>
    <w:rsid w:val="00FB6E6A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BD8390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69210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20" Type="http://schemas.openxmlformats.org/officeDocument/2006/relationships/image" Target="media/image15.png"/><Relationship Id="rId41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2</TotalTime>
  <Pages>10</Pages>
  <Words>920</Words>
  <Characters>5246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6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34</cp:revision>
  <dcterms:created xsi:type="dcterms:W3CDTF">2015-06-15T07:34:00Z</dcterms:created>
  <dcterms:modified xsi:type="dcterms:W3CDTF">2023-05-06T14:20:00Z</dcterms:modified>
</cp:coreProperties>
</file>